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2" r:id="rId1"/>
  </p:sldMasterIdLst>
  <p:sldIdLst>
    <p:sldId id="256" r:id="rId2"/>
    <p:sldId id="277" r:id="rId3"/>
    <p:sldId id="278" r:id="rId4"/>
    <p:sldId id="257" r:id="rId5"/>
    <p:sldId id="258" r:id="rId6"/>
    <p:sldId id="259" r:id="rId7"/>
    <p:sldId id="260" r:id="rId8"/>
    <p:sldId id="261" r:id="rId9"/>
    <p:sldId id="262" r:id="rId10"/>
    <p:sldId id="282" r:id="rId11"/>
    <p:sldId id="279" r:id="rId12"/>
    <p:sldId id="280" r:id="rId13"/>
    <p:sldId id="281" r:id="rId14"/>
    <p:sldId id="283" r:id="rId15"/>
    <p:sldId id="284" r:id="rId16"/>
    <p:sldId id="287" r:id="rId17"/>
    <p:sldId id="285" r:id="rId18"/>
    <p:sldId id="269" r:id="rId19"/>
    <p:sldId id="286" r:id="rId20"/>
    <p:sldId id="267" r:id="rId21"/>
    <p:sldId id="268" r:id="rId22"/>
    <p:sldId id="270" r:id="rId23"/>
    <p:sldId id="271" r:id="rId24"/>
    <p:sldId id="272" r:id="rId25"/>
    <p:sldId id="273" r:id="rId26"/>
    <p:sldId id="274" r:id="rId27"/>
    <p:sldId id="275" r:id="rId28"/>
    <p:sldId id="276" r:id="rId2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/>
  </p:normalViewPr>
  <p:slideViewPr>
    <p:cSldViewPr snapToGrid="0">
      <p:cViewPr varScale="1">
        <p:scale>
          <a:sx n="86" d="100"/>
          <a:sy n="86" d="100"/>
        </p:scale>
        <p:origin x="114" y="2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8612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5308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1196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0356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588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6179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2527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277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4790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0762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8190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331932-1EA6-4324-ACC7-19B445E31411}" type="datetimeFigureOut">
              <a:rPr lang="ru-RU" smtClean="0"/>
              <a:t>22.06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954B8C-AE70-4057-BE2A-7BEDDD9898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388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package" Target="../embeddings/_________Microsoft_Visio4.vsdx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4.png"/><Relationship Id="rId4" Type="http://schemas.openxmlformats.org/officeDocument/2006/relationships/image" Target="../media/image6.wmf"/><Relationship Id="rId9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" y="0"/>
            <a:ext cx="12191999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ИНИСТЕРСТВО НАУКИ И ВЫСШЕГО ОБРАЗОВАНИЯ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ОССИЙСКОЙ ФЕДЕРАЦИИ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Федеральное государственной бюджетное образовательное учреждение высшего образования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«Рязанский государственный радиотехнический университет</a:t>
            </a:r>
          </a:p>
          <a:p>
            <a:pPr indent="450215" algn="ctr">
              <a:lnSpc>
                <a:spcPct val="150000"/>
              </a:lnSpc>
              <a:spcAft>
                <a:spcPts val="120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мени В.Ф. Уткина»</a:t>
            </a:r>
          </a:p>
          <a:p>
            <a:pPr indent="450215" algn="ctr">
              <a:lnSpc>
                <a:spcPct val="150000"/>
              </a:lnSpc>
              <a:spcAft>
                <a:spcPts val="120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афедра космических технологий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" y="2739211"/>
            <a:ext cx="12192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ЫПУСКНАЯ КВАЛИФИКАЦИОННАЯ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БОТА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ru-RU" b="1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бакалавриат</a:t>
            </a:r>
            <a:r>
              <a:rPr lang="ru-RU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а тему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«Исследование алгоритма определения типа поверхности удаленных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бъектов поляриметрическими методами»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864265" y="5509097"/>
            <a:ext cx="475989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  <a:spcAft>
                <a:spcPts val="120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уководитель	– доц. каф. КТ Наумов Д.А.</a:t>
            </a:r>
          </a:p>
          <a:p>
            <a:pPr indent="450215" algn="just">
              <a:lnSpc>
                <a:spcPct val="150000"/>
              </a:lnSpc>
              <a:spcAft>
                <a:spcPts val="120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бучающийся – ст. гр. 648 Фоломеев К.Д.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866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 определения типа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крытия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4832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ru-RU" sz="2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енерация </a:t>
            </a:r>
            <a:r>
              <a:rPr lang="ru-RU" sz="2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селекция характеризующих </a:t>
            </a:r>
            <a:r>
              <a:rPr lang="ru-RU" sz="2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знаков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ча 1: расчет компонент вектора Стокса естественного и рассеянного излучения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ча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: расчет коэффициента поляризации;</a:t>
            </a:r>
            <a:endParaRPr lang="ru-RU" sz="2000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ча 3: выполнение задачи классификации: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ено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 класса: диэлектрический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таллический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верка гипотезы о нормальном распределении признаков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ение вероятности принадлежности объекта классу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ение типа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верхности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оценка ошибки классификации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9067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2083" y="443184"/>
            <a:ext cx="4536688" cy="1325563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расчета компонент вектора Стокса</a:t>
            </a:r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34254" y="6802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752323"/>
              </p:ext>
            </p:extLst>
          </p:nvPr>
        </p:nvGraphicFramePr>
        <p:xfrm>
          <a:off x="5218771" y="443184"/>
          <a:ext cx="6395225" cy="6269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3095630" imgH="3038392" progId="Visio.Drawing.15">
                  <p:embed/>
                </p:oleObj>
              </mc:Choice>
              <mc:Fallback>
                <p:oleObj name="Visio" r:id="rId3" imgW="3095630" imgH="303839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771" y="443184"/>
                        <a:ext cx="6395225" cy="62698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22802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2234" y="100361"/>
            <a:ext cx="11041566" cy="1393902"/>
          </a:xfrm>
        </p:spPr>
        <p:txBody>
          <a:bodyPr>
            <a:normAutofit/>
          </a:bodyPr>
          <a:lstStyle/>
          <a:p>
            <a:r>
              <a:rPr lang="ru-RU" dirty="0"/>
              <a:t>Алгоритм расчета компонент вектора Стокса </a:t>
            </a:r>
            <a:br>
              <a:rPr lang="ru-RU" dirty="0"/>
            </a:br>
            <a:r>
              <a:rPr lang="ru-RU" dirty="0"/>
              <a:t>естественного излучен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5053" y="1494263"/>
            <a:ext cx="8051181" cy="5274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7568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815" y="197858"/>
            <a:ext cx="11766394" cy="1347904"/>
          </a:xfrm>
        </p:spPr>
        <p:txBody>
          <a:bodyPr>
            <a:normAutofit/>
          </a:bodyPr>
          <a:lstStyle/>
          <a:p>
            <a:r>
              <a:rPr lang="ru-RU" dirty="0"/>
              <a:t>Алгоритм расчета дополнительных параметров </a:t>
            </a:r>
            <a:br>
              <a:rPr lang="ru-RU" dirty="0"/>
            </a:br>
            <a:r>
              <a:rPr lang="ru-RU" dirty="0"/>
              <a:t>численными методами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627" y="1545762"/>
            <a:ext cx="7508675" cy="5288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8214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22379" y="365125"/>
            <a:ext cx="5742879" cy="3292475"/>
          </a:xfrm>
        </p:spPr>
        <p:txBody>
          <a:bodyPr>
            <a:normAutofit/>
          </a:bodyPr>
          <a:lstStyle/>
          <a:p>
            <a:r>
              <a:rPr lang="ru-RU" dirty="0"/>
              <a:t>Алгоритм определения коэффициента преломления </a:t>
            </a:r>
            <a:br>
              <a:rPr lang="ru-RU" dirty="0"/>
            </a:br>
            <a:r>
              <a:rPr lang="ru-RU" dirty="0"/>
              <a:t>неметаллической поверхности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661636"/>
              </p:ext>
            </p:extLst>
          </p:nvPr>
        </p:nvGraphicFramePr>
        <p:xfrm>
          <a:off x="152568" y="1"/>
          <a:ext cx="5781507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6229381" imgH="7382041" progId="Visio.Drawing.15">
                  <p:embed/>
                </p:oleObj>
              </mc:Choice>
              <mc:Fallback>
                <p:oleObj name="Visio" r:id="rId3" imgW="6229381" imgH="73820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68" y="1"/>
                        <a:ext cx="5781507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55126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140389" y="365125"/>
            <a:ext cx="3902927" cy="3470895"/>
          </a:xfrm>
        </p:spPr>
        <p:txBody>
          <a:bodyPr>
            <a:normAutofit fontScale="90000"/>
          </a:bodyPr>
          <a:lstStyle/>
          <a:p>
            <a:r>
              <a:rPr lang="ru-RU" dirty="0"/>
              <a:t>Алгоритм определения коэффициента преломления металлических покрытий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167268" y="-1516567"/>
            <a:ext cx="83173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590895"/>
              </p:ext>
            </p:extLst>
          </p:nvPr>
        </p:nvGraphicFramePr>
        <p:xfrm>
          <a:off x="0" y="0"/>
          <a:ext cx="4134568" cy="6722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6400925" imgH="10429751" progId="Visio.Drawing.15">
                  <p:embed/>
                </p:oleObj>
              </mc:Choice>
              <mc:Fallback>
                <p:oleObj name="Visio" r:id="rId3" imgW="6400925" imgH="104297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4134568" cy="6722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393580" y="-133817"/>
            <a:ext cx="83698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490677"/>
              </p:ext>
            </p:extLst>
          </p:nvPr>
        </p:nvGraphicFramePr>
        <p:xfrm>
          <a:off x="4760303" y="0"/>
          <a:ext cx="2656527" cy="6668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5" imgW="4248223" imgH="10639591" progId="Visio.Drawing.15">
                  <p:embed/>
                </p:oleObj>
              </mc:Choice>
              <mc:Fallback>
                <p:oleObj name="Visio" r:id="rId5" imgW="4248223" imgH="10639591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303" y="0"/>
                        <a:ext cx="2656527" cy="6668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29808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граммная система </a:t>
            </a:r>
            <a:r>
              <a:rPr lang="en-US" dirty="0" smtClean="0"/>
              <a:t>Stokes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0753" y="1585371"/>
            <a:ext cx="9610493" cy="5076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69607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6839" y="156117"/>
            <a:ext cx="10996961" cy="871789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хема взаимодействия программных модулей</a:t>
            </a:r>
            <a:endParaRPr lang="ru-RU" sz="40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125137"/>
              </p:ext>
            </p:extLst>
          </p:nvPr>
        </p:nvGraphicFramePr>
        <p:xfrm>
          <a:off x="3170974" y="1027906"/>
          <a:ext cx="7344627" cy="5735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r:id="rId3" imgW="5506794" imgH="4354569" progId="Msxml2.SAXXMLReader.5.0">
                  <p:embed/>
                </p:oleObj>
              </mc:Choice>
              <mc:Fallback>
                <p:oleObj r:id="rId3" imgW="5506794" imgH="4354569" progId="Msxml2.SAXXMLReader.5.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974" y="1027906"/>
                        <a:ext cx="7344627" cy="5735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78470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/>
          <a:srcRect l="15036" t="16928" r="23573" b="6142"/>
          <a:stretch/>
        </p:blipFill>
        <p:spPr bwMode="auto">
          <a:xfrm>
            <a:off x="158114" y="114300"/>
            <a:ext cx="9506586" cy="66294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982200" y="3198167"/>
            <a:ext cx="1999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БД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2048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 программной систе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575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крыть 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айл </a:t>
            </a:r>
            <a:r>
              <a:rPr lang="en-US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sic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sz="20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i</a:t>
            </a:r>
            <a:r>
              <a:rPr lang="en-US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ли создать его копию с произвольным именем и расширением </a:t>
            </a:r>
            <a:r>
              <a:rPr lang="en-US" sz="20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i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секции [</a:t>
            </a:r>
            <a:r>
              <a:rPr lang="en-US" sz="2000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mmon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ввести значения следующих параметров для настройки работы алгоритмов: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угол падения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ju_Re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действительная часть показателя преломления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ju_Im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комплексная часть показателя преломления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amma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угол (</a:t>
            </a:r>
            <a:r>
              <a:rPr lang="ru-RU" sz="1800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гол чего?)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секции [</a:t>
            </a:r>
            <a:r>
              <a:rPr lang="en-US" sz="2000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ervals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ввести значения допустимых интервалов соответствующих параметров вектора Стокса падающего и отражённого излучения. 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09540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3541"/>
            <a:ext cx="10515600" cy="4883422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Цель </a:t>
            </a:r>
            <a:r>
              <a:rPr lang="ru-RU" dirty="0"/>
              <a:t>работы: </a:t>
            </a:r>
            <a:r>
              <a:rPr lang="ru-RU" dirty="0" smtClean="0"/>
              <a:t>проведение исследований </a:t>
            </a:r>
            <a:r>
              <a:rPr lang="ru-RU" dirty="0"/>
              <a:t>алгоритма определения типа поверхности </a:t>
            </a:r>
            <a:r>
              <a:rPr lang="ru-RU" dirty="0" smtClean="0"/>
              <a:t>удаленных объектов </a:t>
            </a:r>
            <a:r>
              <a:rPr lang="ru-RU" dirty="0"/>
              <a:t>поляриметрическими </a:t>
            </a:r>
            <a:r>
              <a:rPr lang="ru-RU" dirty="0" smtClean="0"/>
              <a:t>методами при помощи разработанной программной системы</a:t>
            </a:r>
          </a:p>
          <a:p>
            <a:r>
              <a:rPr lang="ru-RU" dirty="0" smtClean="0"/>
              <a:t>Основные задачи: </a:t>
            </a:r>
          </a:p>
          <a:p>
            <a:pPr lvl="1"/>
            <a:r>
              <a:rPr lang="ru-RU" dirty="0" smtClean="0"/>
              <a:t>изучение математических моделей </a:t>
            </a:r>
            <a:r>
              <a:rPr lang="ru-RU" dirty="0"/>
              <a:t>и </a:t>
            </a:r>
            <a:r>
              <a:rPr lang="ru-RU" dirty="0" smtClean="0"/>
              <a:t>алгоритмов </a:t>
            </a:r>
            <a:r>
              <a:rPr lang="ru-RU" dirty="0"/>
              <a:t>прямой и обратной задачи фотометрии;</a:t>
            </a:r>
          </a:p>
          <a:p>
            <a:pPr lvl="1"/>
            <a:r>
              <a:rPr lang="ru-RU" dirty="0" smtClean="0"/>
              <a:t>изучение современных методов </a:t>
            </a:r>
            <a:r>
              <a:rPr lang="ru-RU" dirty="0"/>
              <a:t>и </a:t>
            </a:r>
            <a:r>
              <a:rPr lang="ru-RU" dirty="0" smtClean="0"/>
              <a:t>алгоритмов </a:t>
            </a:r>
            <a:r>
              <a:rPr lang="ru-RU" dirty="0"/>
              <a:t>определения типа покрытия космических объектов</a:t>
            </a:r>
            <a:r>
              <a:rPr lang="ru-RU" dirty="0" smtClean="0"/>
              <a:t>;</a:t>
            </a:r>
          </a:p>
          <a:p>
            <a:pPr lvl="1"/>
            <a:r>
              <a:rPr lang="ru-RU" dirty="0" smtClean="0"/>
              <a:t>проектирование базы данных для хранения входных и выходных данных;</a:t>
            </a:r>
            <a:endParaRPr lang="ru-RU" dirty="0"/>
          </a:p>
          <a:p>
            <a:pPr lvl="1"/>
            <a:r>
              <a:rPr lang="ru-RU" dirty="0" smtClean="0"/>
              <a:t>программная реализация алгоритма </a:t>
            </a:r>
            <a:r>
              <a:rPr lang="ru-RU" dirty="0"/>
              <a:t>определения типа поверхности удаленных </a:t>
            </a:r>
            <a:r>
              <a:rPr lang="ru-RU" dirty="0" smtClean="0"/>
              <a:t>объектов;</a:t>
            </a:r>
          </a:p>
          <a:p>
            <a:pPr lvl="1"/>
            <a:r>
              <a:rPr lang="ru-RU" dirty="0" smtClean="0"/>
              <a:t>разработка функционального интерфейса  пользователя</a:t>
            </a:r>
            <a:r>
              <a:rPr lang="ru-RU" dirty="0"/>
              <a:t>;</a:t>
            </a:r>
          </a:p>
          <a:p>
            <a:pPr lvl="1"/>
            <a:r>
              <a:rPr lang="ru-RU" dirty="0" smtClean="0"/>
              <a:t>экспериментальная проверка </a:t>
            </a:r>
            <a:r>
              <a:rPr lang="ru-RU" dirty="0"/>
              <a:t>разработанной программной системы.</a:t>
            </a:r>
          </a:p>
          <a:p>
            <a:r>
              <a:rPr lang="ru-RU" dirty="0" smtClean="0"/>
              <a:t>Средства разработки:</a:t>
            </a:r>
          </a:p>
          <a:p>
            <a:pPr lvl="1"/>
            <a:r>
              <a:rPr lang="en-US" dirty="0" smtClean="0"/>
              <a:t>python </a:t>
            </a:r>
            <a:r>
              <a:rPr lang="en-US" dirty="0"/>
              <a:t>3;</a:t>
            </a:r>
          </a:p>
          <a:p>
            <a:pPr lvl="1"/>
            <a:r>
              <a:rPr lang="ru-RU" dirty="0" smtClean="0"/>
              <a:t>формат </a:t>
            </a:r>
            <a:r>
              <a:rPr lang="ru-RU" dirty="0"/>
              <a:t>базы данных: </a:t>
            </a:r>
            <a:r>
              <a:rPr lang="en-US" dirty="0" err="1"/>
              <a:t>sqlite3</a:t>
            </a:r>
            <a:r>
              <a:rPr lang="en-US" dirty="0"/>
              <a:t>;</a:t>
            </a:r>
          </a:p>
          <a:p>
            <a:pPr lvl="1"/>
            <a:r>
              <a:rPr lang="en-US" dirty="0" smtClean="0"/>
              <a:t>Visual </a:t>
            </a:r>
            <a:r>
              <a:rPr lang="en-US" dirty="0"/>
              <a:t>Studio Code;</a:t>
            </a:r>
          </a:p>
          <a:p>
            <a:pPr lvl="1"/>
            <a:r>
              <a:rPr lang="en-US" dirty="0" err="1" smtClean="0"/>
              <a:t>git</a:t>
            </a:r>
            <a:r>
              <a:rPr lang="en-US" dirty="0"/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992257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3400" y="302211"/>
            <a:ext cx="11010900" cy="632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ращение к программной системе происходит через интерфейс командной строки (терминал) Следует перейти в папку /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okes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запуск осуществляется командой “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ython main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y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[опции] ”.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Программе могут быть переданы следующие параметры: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, '--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: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значение: конфигурационный файл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начение по умолчанию '</a:t>
            </a:r>
            <a:r>
              <a:rPr lang="ru-RU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basic.ini',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, '-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sk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: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значение: номер задачи (1, 2 или 3)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начение по умолчанию 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1',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-f', '--file':</a:t>
            </a:r>
            <a:endParaRPr lang="ru-RU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значение: файл для загрузки данных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начение по умолчанию '/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sv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alculation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sv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,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, '--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terial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: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значение: файл с показателями преломления материалов;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начение по умолчанию '/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sv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terialRefraction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sv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.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6891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474787" y="169227"/>
            <a:ext cx="9244013" cy="59140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734013" y="6197600"/>
            <a:ext cx="67255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импорта параметров конфигурации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050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563687" y="232727"/>
            <a:ext cx="9129713" cy="56473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780143" y="6070600"/>
            <a:ext cx="4696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расчёта задачи 1 и 2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854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652587" y="270827"/>
            <a:ext cx="9002713" cy="56473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305199" y="6083300"/>
            <a:ext cx="36974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задачи 1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442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550987" y="334327"/>
            <a:ext cx="9066213" cy="56473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35349" y="6146800"/>
            <a:ext cx="36974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задачи 2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1309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652587" y="347027"/>
            <a:ext cx="8799513" cy="56219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00018" y="6121400"/>
            <a:ext cx="41046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1 (Задача 3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3139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614487" y="347027"/>
            <a:ext cx="8977313" cy="54568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50818" y="5981700"/>
            <a:ext cx="41046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2 (Задача 3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8567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1728787" y="321627"/>
            <a:ext cx="8774113" cy="563467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63518" y="6108700"/>
            <a:ext cx="41046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расчёта 3 (Задача 3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102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82600" y="176798"/>
            <a:ext cx="11201400" cy="644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2000" b="1" kern="0" cap="all" dirty="0" smtClean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</a:p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 ходе выполнения выпускной квалификационной работы были поставлены и решены следующие задачи: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сследованы существующие модели и алгоритмы определения типа покрытий и расчета оптических параметров покрытий космических объектов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ализован и протестирован алгоритм для расчета поляризационных характеристик отраженной световой волны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ализован и протестирован алгоритм определения типа покрытий и расчета оптических параметров покрытий космических объектов на основе вероятностного метода распознавания образов, методов аналитического и статистического моделирования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работана программная система </a:t>
            </a:r>
            <a:r>
              <a:rPr lang="en-U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tokes 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а основе свободно-распространяемого ПО для решения поставленных задач.</a:t>
            </a:r>
          </a:p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работанная система программной системы тестирования позволила произвести полную проверку проекта с выявлением и исправлением всех скрытых дефектов, возникающих в процессе длительной эксплуатации. </a:t>
            </a:r>
          </a:p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Таким образом, следует считать, что задачи проекта полностью выполнены, цель достигнута. 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010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Фотометр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516566"/>
            <a:ext cx="10515600" cy="466039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b="1" dirty="0" smtClean="0"/>
              <a:t>Фотометрия </a:t>
            </a:r>
            <a:r>
              <a:rPr lang="ru-RU" dirty="0" smtClean="0"/>
              <a:t>- раздел </a:t>
            </a:r>
            <a:r>
              <a:rPr lang="ru-RU" dirty="0"/>
              <a:t>оптики, в котором исследуются энергетические характеристики света при его испускании, распространении и взаимодействии с телами.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Одна из задач фотометрии - мониторинг </a:t>
            </a:r>
            <a:r>
              <a:rPr lang="ru-RU" dirty="0"/>
              <a:t>околоземного космического пространства – распознавание формы и типа поверхности и измерение геометрических параметров космических тел. 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Прямая задача: измерение </a:t>
            </a:r>
            <a:r>
              <a:rPr lang="ru-RU" dirty="0"/>
              <a:t>оптических характеристик изучаемого объекта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братная задача: по </a:t>
            </a:r>
            <a:r>
              <a:rPr lang="ru-RU" dirty="0"/>
              <a:t>результатам измерения оптических параметров определяются геометрические параметры тела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26129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унок1-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507" y="626300"/>
            <a:ext cx="7920625" cy="512314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406384" y="5899759"/>
            <a:ext cx="8560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анализа поверхности оптическими методами в координатном пространств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8750300" y="763466"/>
                <a:ext cx="3327400" cy="49859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Начало координат соответствует поверхности. Ось </a:t>
                </a:r>
                <a:r>
                  <a:rPr lang="en-US" sz="16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Z</a:t>
                </a:r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нормаль к плоскости поверхности. Угол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φ</a:t>
                </a:r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– между направление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en-US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а излучатель и его проекцией на плоскость поверхности. Угол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φ</a:t>
                </a:r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между направление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  <m:r>
                      <a:rPr lang="en-US" sz="1600" b="0" i="0" baseline="-25000" dirty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а приёмник и его проекцией на плоскость поверхности.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θ</a:t>
                </a:r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и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θ</a:t>
                </a:r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соответствуют углам между нормалью </a:t>
                </a:r>
                <a:r>
                  <a:rPr lang="en-US" sz="16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Z</a:t>
                </a:r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и векторам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en-US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Угол </a:t>
                </a:r>
                <a:r>
                  <a:rPr lang="el-GR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γ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между векторам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en-US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ru-RU" sz="16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ru-RU" baseline="-25000" dirty="0" smtClean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0300" y="763466"/>
                <a:ext cx="3327400" cy="4985980"/>
              </a:xfrm>
              <a:prstGeom prst="rect">
                <a:avLst/>
              </a:prstGeom>
              <a:blipFill rotWithShape="0">
                <a:blip r:embed="rId3"/>
                <a:stretch>
                  <a:fillRect l="-916" r="-274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662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-1 цвет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454" y="297636"/>
            <a:ext cx="8516938" cy="51181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320724" y="5415736"/>
                <a:ext cx="7620397" cy="12982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Представление вектора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effectLst/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acc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ru-RU" b="0" i="1" smtClean="0">
                        <a:effectLst/>
                        <a:latin typeface="Cambria Math" panose="02040503050406030204" pitchFamily="18" charset="0"/>
                      </a:rPr>
                      <m:t>ч</m:t>
                    </m:r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ерез проекции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и </a:t>
                </a:r>
                <a:r>
                  <a:rPr lang="en-US" i="1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на орты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effectLst/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acc>
                    <m:r>
                      <a:rPr lang="en-US" b="0" i="1" baseline="-25000" smtClean="0">
                        <a:effectLst/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и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effectLst/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acc>
                    <m:r>
                      <a:rPr lang="en-US" b="0" i="1" baseline="-25000" smtClean="0">
                        <a:effectLst/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P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– плоскость поляризации,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– плоскость референции, вектор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effectLst/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acc>
                  </m:oMath>
                </a14:m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соответствует направлению распространения световой волны.</a:t>
                </a: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0724" y="5415736"/>
                <a:ext cx="7620397" cy="1298241"/>
              </a:xfrm>
              <a:prstGeom prst="rect">
                <a:avLst/>
              </a:prstGeom>
              <a:blipFill rotWithShape="0">
                <a:blip r:embed="rId3"/>
                <a:stretch>
                  <a:fillRect l="-720" r="-640" b="-657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62453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унок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331232"/>
            <a:ext cx="6946900" cy="5622237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759700" y="1244041"/>
                <a:ext cx="3746500" cy="37966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Эллипс поляризации. Коэффициент эллиптичности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 = b / a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l-GR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азимутальный угол,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ru-RU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+ </m:t>
                        </m:r>
                        <m:sSubSup>
                          <m:sSubSupPr>
                            <m:ctrlPr>
                              <a:rPr lang="ru-RU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rad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амплитуда колебаний (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и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равны сторонам описанного прямоугольника), </a:t>
                </a:r>
                <a:r>
                  <a:rPr lang="el-GR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γ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:r>
                  <a:rPr lang="el-GR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φ</a:t>
                </a:r>
                <a:r>
                  <a:rPr lang="en-US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l-GR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 </a:t>
                </a:r>
                <a:r>
                  <a:rPr lang="el-GR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φ</a:t>
                </a:r>
                <a:r>
                  <a:rPr lang="en-US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разность фаз составляющих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и </a:t>
                </a:r>
                <a:r>
                  <a:rPr lang="en-US" i="1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ru-RU" i="1" baseline="-25000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ru-RU" i="1" dirty="0" smtClean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9700" y="1244041"/>
                <a:ext cx="3746500" cy="3796617"/>
              </a:xfrm>
              <a:prstGeom prst="rect">
                <a:avLst/>
              </a:prstGeom>
              <a:blipFill rotWithShape="0">
                <a:blip r:embed="rId3"/>
                <a:stretch>
                  <a:fillRect l="-1463" r="-1138" b="-160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3854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508819"/>
              </p:ext>
            </p:extLst>
          </p:nvPr>
        </p:nvGraphicFramePr>
        <p:xfrm>
          <a:off x="642935" y="2508250"/>
          <a:ext cx="5933073" cy="3729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r:id="rId3" imgW="2667000" imgH="1689100" progId="Equation.DSMT4">
                  <p:embed/>
                </p:oleObj>
              </mc:Choice>
              <mc:Fallback>
                <p:oleObj r:id="rId3" imgW="2667000" imgH="16891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5" y="2508250"/>
                        <a:ext cx="5933073" cy="37293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8043004"/>
              </p:ext>
            </p:extLst>
          </p:nvPr>
        </p:nvGraphicFramePr>
        <p:xfrm>
          <a:off x="1841792" y="676121"/>
          <a:ext cx="3535361" cy="161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r:id="rId5" imgW="1524000" imgH="673100" progId="Equation.DSMT4">
                  <p:embed/>
                </p:oleObj>
              </mc:Choice>
              <mc:Fallback>
                <p:oleObj r:id="rId5" imgW="1524000" imgH="673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792" y="676121"/>
                        <a:ext cx="3535361" cy="1613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959600" y="2508250"/>
                <a:ext cx="4648199" cy="30337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редставление вектора Стокса – линейные комбинации координат комплексного вектора Джонса.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</a:t>
                </a:r>
                <a:r>
                  <a:rPr lang="ru-RU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выражает 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лоскость поляризации,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–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эллиптичность 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ветового 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отока. Угловыми скобками обозначено усреднённое во времени значение. Компоненты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комплексно сопряжены компонентам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</a:t>
                </a:r>
                <a:r>
                  <a:rPr lang="ru-RU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, </a:t>
                </a:r>
                <a:r>
                  <a:rPr lang="en-US" i="1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US" i="1" baseline="-25000" dirty="0" err="1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ru-RU" i="1" dirty="0" smtClean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.</a:t>
                </a: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9600" y="2508250"/>
                <a:ext cx="4648199" cy="3033716"/>
              </a:xfrm>
              <a:prstGeom prst="rect">
                <a:avLst/>
              </a:prstGeom>
              <a:blipFill rotWithShape="0">
                <a:blip r:embed="rId7"/>
                <a:stretch>
                  <a:fillRect l="-1181" r="-1050" b="-60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6959600" y="676121"/>
            <a:ext cx="4816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ение комплексного вектора Джонса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6886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121693"/>
              </p:ext>
            </p:extLst>
          </p:nvPr>
        </p:nvGraphicFramePr>
        <p:xfrm>
          <a:off x="1207236" y="108718"/>
          <a:ext cx="4076700" cy="1197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r:id="rId3" imgW="1866090" imgH="545863" progId="Equation.DSMT4">
                  <p:embed/>
                </p:oleObj>
              </mc:Choice>
              <mc:Fallback>
                <p:oleObj r:id="rId3" imgW="1866090" imgH="545863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7236" y="108718"/>
                        <a:ext cx="4076700" cy="11977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520428"/>
              </p:ext>
            </p:extLst>
          </p:nvPr>
        </p:nvGraphicFramePr>
        <p:xfrm>
          <a:off x="186815" y="1497012"/>
          <a:ext cx="6117542" cy="254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r:id="rId5" imgW="3937000" imgH="1638300" progId="Equation.DSMT4">
                  <p:embed/>
                </p:oleObj>
              </mc:Choice>
              <mc:Fallback>
                <p:oleObj r:id="rId5" imgW="3937000" imgH="1638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15" y="1497012"/>
                        <a:ext cx="6117542" cy="2541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790060"/>
              </p:ext>
            </p:extLst>
          </p:nvPr>
        </p:nvGraphicFramePr>
        <p:xfrm>
          <a:off x="192167" y="4229099"/>
          <a:ext cx="6112190" cy="2362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r:id="rId7" imgW="3937000" imgH="1511300" progId="Equation.DSMT4">
                  <p:embed/>
                </p:oleObj>
              </mc:Choice>
              <mc:Fallback>
                <p:oleObj r:id="rId7" imgW="3937000" imgH="151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167" y="4229099"/>
                        <a:ext cx="6112190" cy="23621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400800" y="21466"/>
                <a:ext cx="5524500" cy="13722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атрица Мюллера, преобразует вектор Стокса падающего излучения в вектор Стокса отражённого излучения. Компоненты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являются комплексными.</a:t>
                </a: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0800" y="21466"/>
                <a:ext cx="5524500" cy="1372299"/>
              </a:xfrm>
              <a:prstGeom prst="rect">
                <a:avLst/>
              </a:prstGeom>
              <a:blipFill rotWithShape="0">
                <a:blip r:embed="rId9"/>
                <a:stretch>
                  <a:fillRect l="-883" r="-883" b="-1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6400800" y="2767806"/>
                <a:ext cx="5524500" cy="24625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атрица Мюллера для металлических и диэлектрических поверхностей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ru-RU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ru-RU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ru-RU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ru-RU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</m:den>
                    </m:f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отношение 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амплитуд падающей и отражённой световых волн (перпендикулярно и параллельно соответственно).</a:t>
                </a:r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0800" y="2767806"/>
                <a:ext cx="5524500" cy="2462534"/>
              </a:xfrm>
              <a:prstGeom prst="rect">
                <a:avLst/>
              </a:prstGeom>
              <a:blipFill rotWithShape="0">
                <a:blip r:embed="rId10"/>
                <a:stretch>
                  <a:fillRect l="-883" r="-883" b="-9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650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-1n(rus)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177800"/>
            <a:ext cx="5295900" cy="64897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7061200" y="2574116"/>
            <a:ext cx="4572000" cy="16970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ая блок-схема модифицированной оптической установки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3711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95</TotalTime>
  <Words>680</Words>
  <Application>Microsoft Office PowerPoint</Application>
  <PresentationFormat>Широкоэкранный</PresentationFormat>
  <Paragraphs>96</Paragraphs>
  <Slides>2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8</vt:i4>
      </vt:variant>
    </vt:vector>
  </HeadingPairs>
  <TitlesOfParts>
    <vt:vector size="39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Office Theme</vt:lpstr>
      <vt:lpstr>Equation.DSMT4</vt:lpstr>
      <vt:lpstr>Документ Microsoft Visio</vt:lpstr>
      <vt:lpstr>SAX XML Reader 5.0</vt:lpstr>
      <vt:lpstr>Презентация PowerPoint</vt:lpstr>
      <vt:lpstr>Постановка задачи</vt:lpstr>
      <vt:lpstr>Фотометр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лгоритм определения типа покрытия</vt:lpstr>
      <vt:lpstr>Алгоритм расчета компонент вектора Стокса</vt:lpstr>
      <vt:lpstr>Алгоритм расчета компонент вектора Стокса  естественного излучения</vt:lpstr>
      <vt:lpstr>Алгоритм расчета дополнительных параметров  численными методами</vt:lpstr>
      <vt:lpstr>Алгоритм определения коэффициента преломления  неметаллической поверхности</vt:lpstr>
      <vt:lpstr>Алгоритм определения коэффициента преломления металлических покрытий</vt:lpstr>
      <vt:lpstr>Программная система Stokes</vt:lpstr>
      <vt:lpstr>Схема взаимодействия программных модулей</vt:lpstr>
      <vt:lpstr>Презентация PowerPoint</vt:lpstr>
      <vt:lpstr>Настройка программной систем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login</cp:lastModifiedBy>
  <cp:revision>40</cp:revision>
  <dcterms:created xsi:type="dcterms:W3CDTF">2020-06-21T08:48:12Z</dcterms:created>
  <dcterms:modified xsi:type="dcterms:W3CDTF">2020-06-22T09:58:27Z</dcterms:modified>
</cp:coreProperties>
</file>